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10351D" w14:textId="77777777" w:rsidR="00A74905" w:rsidRPr="004F6A42" w:rsidRDefault="00A74905" w:rsidP="00A7490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F6A4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F6A42">
        <w:rPr>
          <w:rFonts w:ascii="標楷體" w:eastAsia="標楷體" w:hAnsi="標楷體"/>
          <w:sz w:val="36"/>
          <w:szCs w:val="36"/>
        </w:rPr>
        <w:t>/</w:t>
      </w:r>
      <w:r w:rsidRPr="004F6A4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673"/>
        <w:gridCol w:w="1295"/>
        <w:gridCol w:w="1042"/>
        <w:gridCol w:w="1296"/>
      </w:tblGrid>
      <w:tr w:rsidR="004F6A42" w:rsidRPr="004F6A42" w14:paraId="324AA4F7" w14:textId="77777777" w:rsidTr="00B56150">
        <w:trPr>
          <w:jc w:val="center"/>
        </w:trPr>
        <w:tc>
          <w:tcPr>
            <w:tcW w:w="678" w:type="pct"/>
            <w:vAlign w:val="center"/>
          </w:tcPr>
          <w:p w14:paraId="7ED29CCE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館設備維護"/>
        <w:tc>
          <w:tcPr>
            <w:tcW w:w="2432" w:type="pct"/>
            <w:vAlign w:val="center"/>
          </w:tcPr>
          <w:p w14:paraId="70D69407" w14:textId="77777777" w:rsidR="00A74905" w:rsidRPr="004F6A42" w:rsidRDefault="00A74905" w:rsidP="00B56150">
            <w:pPr>
              <w:pStyle w:val="31"/>
            </w:pPr>
            <w:r w:rsidRPr="004F6A42">
              <w:fldChar w:fldCharType="begin"/>
            </w:r>
            <w:r w:rsidRPr="004F6A42">
              <w:instrText xml:space="preserve"> </w:instrText>
            </w:r>
            <w:r w:rsidRPr="004F6A42">
              <w:rPr>
                <w:rFonts w:hint="eastAsia"/>
              </w:rPr>
              <w:instrText xml:space="preserve">HYPERLINK </w:instrText>
            </w:r>
            <w:r w:rsidRPr="004F6A42">
              <w:instrText xml:space="preserve"> \l "</w:instrText>
            </w:r>
            <w:r w:rsidRPr="004F6A42">
              <w:rPr>
                <w:rFonts w:hint="eastAsia"/>
              </w:rPr>
              <w:instrText>圖書暨資訊處目錄</w:instrText>
            </w:r>
            <w:r w:rsidRPr="004F6A42">
              <w:instrText xml:space="preserve">" </w:instrText>
            </w:r>
            <w:r w:rsidRPr="004F6A42">
              <w:fldChar w:fldCharType="separate"/>
            </w:r>
            <w:bookmarkStart w:id="1" w:name="_Toc161926587"/>
            <w:bookmarkStart w:id="2" w:name="_Toc99130235"/>
            <w:bookmarkStart w:id="3" w:name="_Toc92798224"/>
            <w:bookmarkStart w:id="4" w:name="_Toc192064877"/>
            <w:r w:rsidRPr="004F6A42">
              <w:rPr>
                <w:rStyle w:val="a3"/>
                <w:rFonts w:hint="eastAsia"/>
                <w:color w:val="auto"/>
              </w:rPr>
              <w:t>1180-021圖書館設備</w:t>
            </w:r>
            <w:bookmarkEnd w:id="0"/>
            <w:bookmarkEnd w:id="1"/>
            <w:bookmarkEnd w:id="2"/>
            <w:bookmarkEnd w:id="3"/>
            <w:r w:rsidRPr="004F6A42">
              <w:fldChar w:fldCharType="end"/>
            </w:r>
            <w:r w:rsidRPr="004F6A42">
              <w:rPr>
                <w:rFonts w:hint="eastAsia"/>
                <w:u w:val="single"/>
              </w:rPr>
              <w:t>檢查與報修</w:t>
            </w:r>
            <w:bookmarkEnd w:id="4"/>
          </w:p>
        </w:tc>
        <w:tc>
          <w:tcPr>
            <w:tcW w:w="674" w:type="pct"/>
            <w:vAlign w:val="center"/>
          </w:tcPr>
          <w:p w14:paraId="72F9C0DC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6" w:type="pct"/>
            <w:gridSpan w:val="2"/>
            <w:vAlign w:val="center"/>
          </w:tcPr>
          <w:p w14:paraId="72689C8C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F6A42" w:rsidRPr="004F6A42" w14:paraId="20E437DF" w14:textId="77777777" w:rsidTr="00B56150">
        <w:trPr>
          <w:jc w:val="center"/>
        </w:trPr>
        <w:tc>
          <w:tcPr>
            <w:tcW w:w="678" w:type="pct"/>
            <w:vAlign w:val="center"/>
          </w:tcPr>
          <w:p w14:paraId="74A7662D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2" w:type="pct"/>
            <w:vAlign w:val="center"/>
          </w:tcPr>
          <w:p w14:paraId="5507D35E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F6A4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vAlign w:val="center"/>
          </w:tcPr>
          <w:p w14:paraId="2844A347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F6A4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vAlign w:val="center"/>
          </w:tcPr>
          <w:p w14:paraId="6C38A45F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14:paraId="5406B896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F6A4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F6A42" w:rsidRPr="004F6A42" w14:paraId="360E478C" w14:textId="77777777" w:rsidTr="00B56150">
        <w:trPr>
          <w:jc w:val="center"/>
        </w:trPr>
        <w:tc>
          <w:tcPr>
            <w:tcW w:w="678" w:type="pct"/>
            <w:vAlign w:val="center"/>
          </w:tcPr>
          <w:p w14:paraId="6E4036A2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2" w:type="pct"/>
            <w:vAlign w:val="center"/>
          </w:tcPr>
          <w:p w14:paraId="307CCFC7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F3BC090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/>
              </w:rPr>
              <w:t>新訂</w:t>
            </w:r>
          </w:p>
          <w:p w14:paraId="725721C9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4" w:type="pct"/>
            <w:vAlign w:val="center"/>
          </w:tcPr>
          <w:p w14:paraId="13B8152E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2" w:type="pct"/>
            <w:vAlign w:val="center"/>
          </w:tcPr>
          <w:p w14:paraId="1811549D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674" w:type="pct"/>
            <w:vAlign w:val="center"/>
          </w:tcPr>
          <w:p w14:paraId="6BE7C8C6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F6A42" w:rsidRPr="004F6A42" w14:paraId="49D11640" w14:textId="77777777" w:rsidTr="00B56150">
        <w:trPr>
          <w:jc w:val="center"/>
        </w:trPr>
        <w:tc>
          <w:tcPr>
            <w:tcW w:w="678" w:type="pct"/>
            <w:vAlign w:val="center"/>
          </w:tcPr>
          <w:p w14:paraId="5CDB83D3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432" w:type="pct"/>
            <w:vAlign w:val="center"/>
          </w:tcPr>
          <w:p w14:paraId="6C5D17CE" w14:textId="77777777" w:rsidR="00A74905" w:rsidRPr="004F6A42" w:rsidRDefault="00A7490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1.修訂原因：因應110學年度內部稽核委員建議。</w:t>
            </w:r>
          </w:p>
          <w:p w14:paraId="4A673817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2.修正處：修正作業程序2.1.5.，新增控</w:t>
            </w:r>
          </w:p>
          <w:p w14:paraId="74DFA6BD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 xml:space="preserve">  制重點3</w:t>
            </w:r>
            <w:r w:rsidRPr="004F6A42">
              <w:rPr>
                <w:rFonts w:ascii="標楷體" w:eastAsia="標楷體" w:hAnsi="標楷體"/>
              </w:rPr>
              <w:t>.3</w:t>
            </w:r>
            <w:r w:rsidRPr="004F6A42">
              <w:rPr>
                <w:rFonts w:ascii="標楷體" w:eastAsia="標楷體" w:hAnsi="標楷體" w:hint="eastAsia"/>
              </w:rPr>
              <w:t>、使用表單4.3</w:t>
            </w:r>
          </w:p>
        </w:tc>
        <w:tc>
          <w:tcPr>
            <w:tcW w:w="674" w:type="pct"/>
            <w:vAlign w:val="center"/>
          </w:tcPr>
          <w:p w14:paraId="430C9F70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2" w:type="pct"/>
            <w:vAlign w:val="center"/>
          </w:tcPr>
          <w:p w14:paraId="564D726A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F6A42">
              <w:rPr>
                <w:rFonts w:ascii="標楷體" w:eastAsia="標楷體" w:hAnsi="標楷體" w:hint="eastAsia"/>
              </w:rPr>
              <w:t>黃贊維</w:t>
            </w:r>
            <w:proofErr w:type="gramEnd"/>
          </w:p>
        </w:tc>
        <w:tc>
          <w:tcPr>
            <w:tcW w:w="674" w:type="pct"/>
            <w:vAlign w:val="center"/>
          </w:tcPr>
          <w:p w14:paraId="742B2778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/>
              </w:rPr>
              <w:t>111.12.28</w:t>
            </w:r>
          </w:p>
          <w:p w14:paraId="36961411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111-3</w:t>
            </w:r>
          </w:p>
          <w:p w14:paraId="368C9230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F6A42" w:rsidRPr="004F6A42" w14:paraId="117A48E3" w14:textId="77777777" w:rsidTr="00B56150">
        <w:trPr>
          <w:jc w:val="center"/>
        </w:trPr>
        <w:tc>
          <w:tcPr>
            <w:tcW w:w="678" w:type="pct"/>
            <w:vAlign w:val="center"/>
          </w:tcPr>
          <w:p w14:paraId="754F74C8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32" w:type="pct"/>
            <w:vAlign w:val="center"/>
          </w:tcPr>
          <w:p w14:paraId="04400D34" w14:textId="77777777" w:rsidR="00A74905" w:rsidRPr="004F6A42" w:rsidRDefault="00A7490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1.修訂原因：因應111學年度內部稽核委員建議。</w:t>
            </w:r>
          </w:p>
          <w:p w14:paraId="284730C6" w14:textId="77777777" w:rsidR="00A74905" w:rsidRPr="004F6A42" w:rsidRDefault="00A74905" w:rsidP="00B5615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 xml:space="preserve">2.修正處：修正作業程序2.2.1.、    </w:t>
            </w:r>
          </w:p>
          <w:p w14:paraId="4E26EE33" w14:textId="77777777" w:rsidR="00A74905" w:rsidRPr="004F6A42" w:rsidRDefault="00A7490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 xml:space="preserve">  2.2.2、2.2.3、2.2.4、2.3.3、2.3.4、</w:t>
            </w:r>
          </w:p>
        </w:tc>
        <w:tc>
          <w:tcPr>
            <w:tcW w:w="674" w:type="pct"/>
            <w:vAlign w:val="center"/>
          </w:tcPr>
          <w:p w14:paraId="468D054D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112.9月</w:t>
            </w:r>
          </w:p>
        </w:tc>
        <w:tc>
          <w:tcPr>
            <w:tcW w:w="542" w:type="pct"/>
            <w:vAlign w:val="center"/>
          </w:tcPr>
          <w:p w14:paraId="2B112E98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F6A42">
              <w:rPr>
                <w:rFonts w:ascii="標楷體" w:eastAsia="標楷體" w:hAnsi="標楷體" w:cs="Times New Roman" w:hint="eastAsia"/>
              </w:rPr>
              <w:t>黃贊維</w:t>
            </w:r>
            <w:proofErr w:type="gramEnd"/>
          </w:p>
        </w:tc>
        <w:tc>
          <w:tcPr>
            <w:tcW w:w="674" w:type="pct"/>
            <w:vAlign w:val="center"/>
          </w:tcPr>
          <w:p w14:paraId="4D354BF8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/>
              </w:rPr>
              <w:t>113.1.3</w:t>
            </w:r>
            <w:r w:rsidRPr="004F6A42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10B03F44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/>
              </w:rPr>
              <w:t>112-2</w:t>
            </w:r>
          </w:p>
          <w:p w14:paraId="5477C2D5" w14:textId="77777777" w:rsidR="00A74905" w:rsidRPr="004F6A42" w:rsidRDefault="00A74905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F6A42" w:rsidRPr="004F6A42" w14:paraId="3F3B1D88" w14:textId="77777777" w:rsidTr="00B56150">
        <w:trPr>
          <w:jc w:val="center"/>
        </w:trPr>
        <w:tc>
          <w:tcPr>
            <w:tcW w:w="678" w:type="pct"/>
            <w:vAlign w:val="center"/>
          </w:tcPr>
          <w:p w14:paraId="1B4AE856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32" w:type="pct"/>
          </w:tcPr>
          <w:p w14:paraId="23BFE3BD" w14:textId="77777777" w:rsidR="00A74905" w:rsidRPr="004F6A42" w:rsidRDefault="00A74905" w:rsidP="00A74905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修訂原因：依照現有人力配置數為考量，適時調整條文，符合實際可執行之內容。</w:t>
            </w:r>
          </w:p>
          <w:p w14:paraId="1390A1DB" w14:textId="77777777" w:rsidR="00A74905" w:rsidRPr="004F6A42" w:rsidRDefault="00A74905" w:rsidP="00A74905">
            <w:pPr>
              <w:pStyle w:val="a5"/>
              <w:numPr>
                <w:ilvl w:val="0"/>
                <w:numId w:val="1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修正處：</w:t>
            </w:r>
          </w:p>
          <w:p w14:paraId="2E9DFA05" w14:textId="77777777" w:rsidR="00A74905" w:rsidRPr="004F6A42" w:rsidRDefault="00A74905" w:rsidP="00A74905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修改內控文件名稱。</w:t>
            </w:r>
          </w:p>
          <w:p w14:paraId="7D8D52C7" w14:textId="77777777" w:rsidR="00A74905" w:rsidRPr="004F6A42" w:rsidRDefault="00A74905" w:rsidP="00A74905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修改流程圖。</w:t>
            </w:r>
          </w:p>
          <w:p w14:paraId="31AD88A4" w14:textId="77777777" w:rsidR="00A74905" w:rsidRPr="004F6A42" w:rsidRDefault="00A74905" w:rsidP="00A74905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F6A42">
              <w:rPr>
                <w:rFonts w:ascii="標楷體" w:eastAsia="標楷體" w:hAnsi="標楷體" w:hint="eastAsia"/>
              </w:rPr>
              <w:t>修改作業程序。</w:t>
            </w:r>
          </w:p>
        </w:tc>
        <w:tc>
          <w:tcPr>
            <w:tcW w:w="674" w:type="pct"/>
            <w:vAlign w:val="center"/>
          </w:tcPr>
          <w:p w14:paraId="695FC83A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hint="eastAsia"/>
              </w:rPr>
              <w:t>1</w:t>
            </w:r>
            <w:r w:rsidRPr="004F6A42">
              <w:rPr>
                <w:rFonts w:ascii="標楷體" w:eastAsia="標楷體" w:hAnsi="標楷體"/>
              </w:rPr>
              <w:t>13.9</w:t>
            </w:r>
            <w:r w:rsidRPr="004F6A4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2" w:type="pct"/>
            <w:vAlign w:val="center"/>
          </w:tcPr>
          <w:p w14:paraId="1A91524F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4F6A42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74" w:type="pct"/>
            <w:vAlign w:val="center"/>
          </w:tcPr>
          <w:p w14:paraId="540F5021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/>
              </w:rPr>
              <w:t>113.12.11</w:t>
            </w:r>
          </w:p>
          <w:p w14:paraId="6A81DB00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/>
              </w:rPr>
              <w:t>113-2</w:t>
            </w:r>
          </w:p>
          <w:p w14:paraId="12BB871D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F6A4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9E8B482" w14:textId="77777777" w:rsidR="00A74905" w:rsidRPr="004F6A42" w:rsidRDefault="00A74905" w:rsidP="00A74905">
      <w:pPr>
        <w:jc w:val="right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F6A42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F6A4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F6A42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F61D1B7" w14:textId="77777777" w:rsidR="00A74905" w:rsidRPr="004F6A42" w:rsidRDefault="00A74905" w:rsidP="00A74905">
      <w:pPr>
        <w:widowControl/>
        <w:rPr>
          <w:rFonts w:ascii="標楷體" w:eastAsia="標楷體" w:hAnsi="標楷體"/>
        </w:rPr>
      </w:pPr>
      <w:r w:rsidRPr="004F6A4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71EA9A" wp14:editId="3E41F7F4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3" name="文字方塊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F52F3D" w14:textId="77777777" w:rsidR="00A74905" w:rsidRDefault="00A74905" w:rsidP="00A74905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861C1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6021FBCB" w14:textId="77777777" w:rsidR="00A74905" w:rsidRPr="00B62548" w:rsidRDefault="00A74905" w:rsidP="00A7490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1D3C9F" id="_x0000_t202" coordsize="21600,21600" o:spt="202" path="m,l,21600r21600,l21600,xe">
                <v:stroke joinstyle="miter"/>
                <v:path gradientshapeok="t" o:connecttype="rect"/>
              </v:shapetype>
              <v:shape id="文字方塊 28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AggBhF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A74905" w:rsidRDefault="00A74905" w:rsidP="00A74905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861C1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A74905" w:rsidRPr="00B62548" w:rsidRDefault="00A74905" w:rsidP="00A7490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F6A42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31"/>
        <w:gridCol w:w="1477"/>
        <w:gridCol w:w="1116"/>
        <w:gridCol w:w="1115"/>
      </w:tblGrid>
      <w:tr w:rsidR="004F6A42" w:rsidRPr="004F6A42" w14:paraId="705D7E3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6B7484C" w14:textId="77777777" w:rsidR="00A74905" w:rsidRPr="004F6A42" w:rsidRDefault="00A7490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F6A4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F6A42" w:rsidRPr="004F6A42" w14:paraId="543C559A" w14:textId="77777777" w:rsidTr="00B56150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C133CB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14:paraId="07ECC4CC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14:paraId="2146759E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71AE805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版本/</w:t>
            </w:r>
          </w:p>
          <w:p w14:paraId="4E43D571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1" w:type="pct"/>
            <w:tcBorders>
              <w:right w:val="single" w:sz="12" w:space="0" w:color="auto"/>
            </w:tcBorders>
            <w:vAlign w:val="center"/>
          </w:tcPr>
          <w:p w14:paraId="1B6030C9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F6A42" w:rsidRPr="004F6A42" w14:paraId="03BBA4BF" w14:textId="77777777" w:rsidTr="00B56150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9ACD2D5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F6A42">
              <w:rPr>
                <w:rFonts w:ascii="標楷體" w:eastAsia="標楷體" w:hAnsi="標楷體" w:hint="eastAsia"/>
                <w:b/>
              </w:rPr>
              <w:t>圖書館設備檢查與報修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620FFB5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14:paraId="1AFEA3CA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5DE387A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F6A42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29296DB9" w14:textId="77777777" w:rsidR="00A74905" w:rsidRPr="004F6A42" w:rsidRDefault="00A74905" w:rsidP="00B56150">
            <w:pPr>
              <w:jc w:val="center"/>
            </w:pPr>
            <w:r w:rsidRPr="004F6A42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631E09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第1頁/</w:t>
            </w:r>
          </w:p>
          <w:p w14:paraId="36841237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共</w:t>
            </w:r>
            <w:r w:rsidRPr="004F6A42">
              <w:rPr>
                <w:rFonts w:ascii="標楷體" w:eastAsia="標楷體" w:hAnsi="標楷體" w:hint="eastAsia"/>
                <w:sz w:val="20"/>
              </w:rPr>
              <w:t>2</w:t>
            </w:r>
            <w:r w:rsidRPr="004F6A4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0ABE1EB" w14:textId="77777777" w:rsidR="00A74905" w:rsidRPr="004F6A42" w:rsidRDefault="00A74905" w:rsidP="00A74905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F6A42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F6A42">
          <w:rPr>
            <w:rStyle w:val="a3"/>
            <w:rFonts w:hAnsi="標楷體" w:hint="eastAsia"/>
            <w:color w:val="auto"/>
            <w:sz w:val="16"/>
            <w:szCs w:val="16"/>
          </w:rPr>
          <w:t>圖書暨資訊處</w:t>
        </w:r>
      </w:hyperlink>
      <w:r w:rsidRPr="004F6A42">
        <w:rPr>
          <w:rFonts w:hAnsi="標楷體" w:hint="eastAsia"/>
          <w:sz w:val="16"/>
          <w:szCs w:val="16"/>
        </w:rPr>
        <w:t>、</w:t>
      </w:r>
      <w:hyperlink w:anchor="目錄" w:history="1">
        <w:r w:rsidRPr="004F6A42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6D06C67D" w14:textId="77777777" w:rsidR="00A74905" w:rsidRPr="004F6A42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F6A42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37F9AC9C" w14:textId="77777777" w:rsidR="00A74905" w:rsidRPr="004F6A42" w:rsidRDefault="00A74905" w:rsidP="00A74905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4F6A42">
        <w:rPr>
          <w:rFonts w:ascii="標楷體" w:eastAsia="標楷體" w:hAnsi="標楷體"/>
        </w:rPr>
        <w:object w:dxaOrig="10005" w:dyaOrig="13200" w14:anchorId="03D21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pt;height:8in" o:ole="">
            <v:imagedata r:id="rId7" o:title=""/>
          </v:shape>
          <o:OLEObject Type="Embed" ProgID="Visio.Drawing.11" ShapeID="_x0000_i1025" DrawAspect="Content" ObjectID="_1829305358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631"/>
        <w:gridCol w:w="1477"/>
        <w:gridCol w:w="1116"/>
        <w:gridCol w:w="1113"/>
      </w:tblGrid>
      <w:tr w:rsidR="004F6A42" w:rsidRPr="004F6A42" w14:paraId="733A0DA3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05FB89D" w14:textId="77777777" w:rsidR="00A74905" w:rsidRPr="004F6A42" w:rsidRDefault="00A7490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F6A4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F6A42" w:rsidRPr="004F6A42" w14:paraId="7C07A817" w14:textId="77777777" w:rsidTr="00B56150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52A25AC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14:paraId="0CF3F84D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14:paraId="06895A06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5E4F468F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版本/</w:t>
            </w:r>
          </w:p>
          <w:p w14:paraId="2252C680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0" w:type="pct"/>
            <w:tcBorders>
              <w:right w:val="single" w:sz="12" w:space="0" w:color="auto"/>
            </w:tcBorders>
            <w:vAlign w:val="center"/>
          </w:tcPr>
          <w:p w14:paraId="5C95DB37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F6A42" w:rsidRPr="004F6A42" w14:paraId="69DDE136" w14:textId="77777777" w:rsidTr="00B56150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CC875C3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F6A42">
              <w:rPr>
                <w:rFonts w:ascii="標楷體" w:eastAsia="標楷體" w:hAnsi="標楷體" w:hint="eastAsia"/>
                <w:b/>
              </w:rPr>
              <w:t>圖書館設備檢查與報修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15A99F9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14:paraId="4BD1C105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8E6B54E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F6A42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55C65F08" w14:textId="77777777" w:rsidR="00A74905" w:rsidRPr="004F6A42" w:rsidRDefault="00A74905" w:rsidP="00B56150">
            <w:pPr>
              <w:jc w:val="center"/>
            </w:pPr>
            <w:r w:rsidRPr="004F6A42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6388CC0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第</w:t>
            </w:r>
            <w:r w:rsidRPr="004F6A42">
              <w:rPr>
                <w:rFonts w:ascii="標楷體" w:eastAsia="標楷體" w:hAnsi="標楷體" w:hint="eastAsia"/>
                <w:sz w:val="20"/>
              </w:rPr>
              <w:t>2</w:t>
            </w:r>
            <w:r w:rsidRPr="004F6A42">
              <w:rPr>
                <w:rFonts w:ascii="標楷體" w:eastAsia="標楷體" w:hAnsi="標楷體"/>
                <w:sz w:val="20"/>
              </w:rPr>
              <w:t>頁/</w:t>
            </w:r>
          </w:p>
          <w:p w14:paraId="327C693C" w14:textId="77777777" w:rsidR="00A74905" w:rsidRPr="004F6A42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F6A42">
              <w:rPr>
                <w:rFonts w:ascii="標楷體" w:eastAsia="標楷體" w:hAnsi="標楷體"/>
                <w:sz w:val="20"/>
              </w:rPr>
              <w:t>共</w:t>
            </w:r>
            <w:r w:rsidRPr="004F6A42">
              <w:rPr>
                <w:rFonts w:ascii="標楷體" w:eastAsia="標楷體" w:hAnsi="標楷體" w:hint="eastAsia"/>
                <w:sz w:val="20"/>
              </w:rPr>
              <w:t>2</w:t>
            </w:r>
            <w:r w:rsidRPr="004F6A4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015BA39" w14:textId="77777777" w:rsidR="00A74905" w:rsidRPr="004F6A42" w:rsidRDefault="00A74905" w:rsidP="00A7490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F6A4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F6A42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F6A4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F6A42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C95DBDF" w14:textId="77777777" w:rsidR="00A74905" w:rsidRPr="004F6A42" w:rsidRDefault="00A74905" w:rsidP="00A74905">
      <w:pPr>
        <w:jc w:val="both"/>
        <w:rPr>
          <w:rFonts w:ascii="標楷體" w:eastAsia="標楷體" w:hAnsi="標楷體"/>
          <w:b/>
          <w:bCs/>
        </w:rPr>
      </w:pPr>
      <w:r w:rsidRPr="004F6A42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7C20D892" w14:textId="77777777" w:rsidR="00A74905" w:rsidRPr="004F6A42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2.1.一般檢查與報修</w:t>
      </w:r>
    </w:p>
    <w:p w14:paraId="1321495C" w14:textId="77777777" w:rsidR="00A74905" w:rsidRPr="004F6A42" w:rsidRDefault="00A74905" w:rsidP="00A7490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/>
        </w:rPr>
        <w:t>2.1.1</w:t>
      </w:r>
      <w:r w:rsidRPr="004F6A42">
        <w:rPr>
          <w:rFonts w:ascii="標楷體" w:eastAsia="標楷體" w:hAnsi="標楷體" w:hint="eastAsia"/>
        </w:rPr>
        <w:t>.判別是否能自行修復，若可自行修復，則直接修復。</w:t>
      </w:r>
    </w:p>
    <w:p w14:paraId="7F080CAF" w14:textId="77777777" w:rsidR="00A74905" w:rsidRPr="004F6A42" w:rsidRDefault="00A74905" w:rsidP="00A7490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2.1.</w:t>
      </w:r>
      <w:r w:rsidRPr="004F6A42">
        <w:rPr>
          <w:rFonts w:ascii="標楷體" w:eastAsia="標楷體" w:hAnsi="標楷體"/>
        </w:rPr>
        <w:t>2</w:t>
      </w:r>
      <w:r w:rsidRPr="004F6A42">
        <w:rPr>
          <w:rFonts w:ascii="標楷體" w:eastAsia="標楷體" w:hAnsi="標楷體" w:hint="eastAsia"/>
        </w:rPr>
        <w:t>.無法自行修復者，至「線上報修系統」進行報修。</w:t>
      </w:r>
    </w:p>
    <w:p w14:paraId="72DB939A" w14:textId="77777777" w:rsidR="00A74905" w:rsidRPr="004F6A42" w:rsidRDefault="00A74905" w:rsidP="00A7490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/>
        </w:rPr>
        <w:t>2</w:t>
      </w:r>
      <w:r w:rsidRPr="004F6A42">
        <w:rPr>
          <w:rFonts w:ascii="標楷體" w:eastAsia="標楷體" w:hAnsi="標楷體" w:hint="eastAsia"/>
        </w:rPr>
        <w:t>.1.</w:t>
      </w:r>
      <w:r w:rsidRPr="004F6A42">
        <w:rPr>
          <w:rFonts w:ascii="標楷體" w:eastAsia="標楷體" w:hAnsi="標楷體"/>
        </w:rPr>
        <w:t>3</w:t>
      </w:r>
      <w:r w:rsidRPr="004F6A42">
        <w:rPr>
          <w:rFonts w:ascii="標楷體" w:eastAsia="標楷體" w:hAnsi="標楷體" w:hint="eastAsia"/>
        </w:rPr>
        <w:t>.修繕完成後，確認是否確實修復。</w:t>
      </w:r>
    </w:p>
    <w:p w14:paraId="6CBA68DD" w14:textId="77777777" w:rsidR="00A74905" w:rsidRPr="004F6A42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2.</w:t>
      </w:r>
      <w:r w:rsidRPr="004F6A42">
        <w:rPr>
          <w:rFonts w:ascii="標楷體" w:eastAsia="標楷體" w:hAnsi="標楷體"/>
        </w:rPr>
        <w:t>2</w:t>
      </w:r>
      <w:r w:rsidRPr="004F6A42">
        <w:rPr>
          <w:rFonts w:ascii="標楷體" w:eastAsia="標楷體" w:hAnsi="標楷體" w:hint="eastAsia"/>
        </w:rPr>
        <w:t>.特殊狀況檢查與報修：如地震、颱風災後。</w:t>
      </w:r>
    </w:p>
    <w:p w14:paraId="4655D21B" w14:textId="77777777" w:rsidR="00A74905" w:rsidRPr="004F6A42" w:rsidRDefault="00A74905" w:rsidP="00A74905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/>
        </w:rPr>
        <w:t>2.</w:t>
      </w:r>
      <w:r w:rsidRPr="004F6A42">
        <w:rPr>
          <w:rFonts w:ascii="標楷體" w:eastAsia="標楷體" w:hAnsi="標楷體" w:hint="eastAsia"/>
        </w:rPr>
        <w:t>3</w:t>
      </w:r>
      <w:r w:rsidRPr="004F6A42">
        <w:rPr>
          <w:rFonts w:ascii="標楷體" w:eastAsia="標楷體" w:hAnsi="標楷體"/>
        </w:rPr>
        <w:t>.1</w:t>
      </w:r>
      <w:r w:rsidRPr="004F6A42">
        <w:rPr>
          <w:rFonts w:ascii="標楷體" w:eastAsia="標楷體" w:hAnsi="標楷體" w:hint="eastAsia"/>
        </w:rPr>
        <w:t>.判別是否能自行修復，若可自行修復，則直接修復。</w:t>
      </w:r>
    </w:p>
    <w:p w14:paraId="656A3E55" w14:textId="77777777" w:rsidR="00A74905" w:rsidRPr="004F6A42" w:rsidRDefault="00A74905" w:rsidP="00A74905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4F6A42">
        <w:rPr>
          <w:rFonts w:ascii="標楷體" w:eastAsia="標楷體" w:hAnsi="標楷體" w:cs="Times New Roman" w:hint="eastAsia"/>
        </w:rPr>
        <w:t>2.3.</w:t>
      </w:r>
      <w:r w:rsidRPr="004F6A42">
        <w:rPr>
          <w:rFonts w:ascii="標楷體" w:eastAsia="標楷體" w:hAnsi="標楷體"/>
        </w:rPr>
        <w:t>2</w:t>
      </w:r>
      <w:r w:rsidRPr="004F6A42">
        <w:rPr>
          <w:rFonts w:ascii="標楷體" w:eastAsia="標楷體" w:hAnsi="標楷體" w:hint="eastAsia"/>
        </w:rPr>
        <w:t>.無法自行修復者，至「線上報修系統」進行報修。</w:t>
      </w:r>
    </w:p>
    <w:p w14:paraId="37E62BA1" w14:textId="77777777" w:rsidR="00A74905" w:rsidRPr="004F6A42" w:rsidRDefault="00A74905" w:rsidP="00A74905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4F6A42">
        <w:rPr>
          <w:rFonts w:ascii="標楷體" w:eastAsia="標楷體" w:hAnsi="標楷體" w:cs="Times New Roman" w:hint="eastAsia"/>
        </w:rPr>
        <w:t>2.3.</w:t>
      </w:r>
      <w:r w:rsidRPr="004F6A42">
        <w:rPr>
          <w:rFonts w:ascii="標楷體" w:eastAsia="標楷體" w:hAnsi="標楷體"/>
        </w:rPr>
        <w:t>3</w:t>
      </w:r>
      <w:r w:rsidRPr="004F6A42">
        <w:rPr>
          <w:rFonts w:ascii="標楷體" w:eastAsia="標楷體" w:hAnsi="標楷體" w:hint="eastAsia"/>
        </w:rPr>
        <w:t>.</w:t>
      </w:r>
      <w:r w:rsidRPr="004F6A42">
        <w:rPr>
          <w:rFonts w:ascii="標楷體" w:eastAsia="標楷體" w:hAnsi="標楷體" w:cs="Times New Roman" w:hint="eastAsia"/>
        </w:rPr>
        <w:t>修繕完成後，確認是否確實修復。</w:t>
      </w:r>
    </w:p>
    <w:p w14:paraId="142496C8" w14:textId="77777777" w:rsidR="00A74905" w:rsidRPr="004F6A42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F6A42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5AB94195" w14:textId="77777777" w:rsidR="00A74905" w:rsidRPr="004F6A42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3.1.</w:t>
      </w:r>
      <w:proofErr w:type="gramStart"/>
      <w:r w:rsidRPr="004F6A42">
        <w:rPr>
          <w:rFonts w:ascii="標楷體" w:eastAsia="標楷體" w:hAnsi="標楷體" w:hint="eastAsia"/>
        </w:rPr>
        <w:t>館設故障</w:t>
      </w:r>
      <w:proofErr w:type="gramEnd"/>
      <w:r w:rsidRPr="004F6A42">
        <w:rPr>
          <w:rFonts w:ascii="標楷體" w:eastAsia="標楷體" w:hAnsi="標楷體" w:hint="eastAsia"/>
        </w:rPr>
        <w:t>是否確實報修。</w:t>
      </w:r>
    </w:p>
    <w:p w14:paraId="1015E38C" w14:textId="77777777" w:rsidR="00A74905" w:rsidRPr="004F6A42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3.2.一般檢查與</w:t>
      </w:r>
      <w:proofErr w:type="gramStart"/>
      <w:r w:rsidRPr="004F6A42">
        <w:rPr>
          <w:rFonts w:ascii="標楷體" w:eastAsia="標楷體" w:hAnsi="標楷體" w:hint="eastAsia"/>
        </w:rPr>
        <w:t>報修</w:t>
      </w:r>
      <w:r w:rsidRPr="004F6A42">
        <w:rPr>
          <w:rFonts w:ascii="標楷體" w:eastAsia="標楷體" w:hAnsi="標楷體"/>
        </w:rPr>
        <w:t>查是否</w:t>
      </w:r>
      <w:proofErr w:type="gramEnd"/>
      <w:r w:rsidRPr="004F6A42">
        <w:rPr>
          <w:rFonts w:ascii="標楷體" w:eastAsia="標楷體" w:hAnsi="標楷體" w:hint="eastAsia"/>
        </w:rPr>
        <w:t>留存</w:t>
      </w:r>
      <w:r w:rsidRPr="004F6A42">
        <w:rPr>
          <w:rFonts w:ascii="標楷體" w:eastAsia="標楷體" w:hAnsi="標楷體"/>
        </w:rPr>
        <w:t>紀錄</w:t>
      </w:r>
      <w:r w:rsidRPr="004F6A42">
        <w:rPr>
          <w:rFonts w:ascii="標楷體" w:eastAsia="標楷體" w:hAnsi="標楷體" w:hint="eastAsia"/>
        </w:rPr>
        <w:t>。</w:t>
      </w:r>
    </w:p>
    <w:p w14:paraId="32C73359" w14:textId="77777777" w:rsidR="00A74905" w:rsidRPr="004F6A42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F6A42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F09ADBC" w14:textId="77777777" w:rsidR="00A74905" w:rsidRPr="004F6A42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4.</w:t>
      </w:r>
      <w:r w:rsidRPr="004F6A42">
        <w:rPr>
          <w:rFonts w:ascii="標楷體" w:eastAsia="標楷體" w:hAnsi="標楷體"/>
        </w:rPr>
        <w:t>1</w:t>
      </w:r>
      <w:r w:rsidRPr="004F6A42">
        <w:rPr>
          <w:rFonts w:ascii="標楷體" w:eastAsia="標楷體" w:hAnsi="標楷體" w:hint="eastAsia"/>
        </w:rPr>
        <w:t>.一般檢查與報修紀錄表。</w:t>
      </w:r>
    </w:p>
    <w:p w14:paraId="515AB4F3" w14:textId="77777777" w:rsidR="00A74905" w:rsidRPr="004F6A42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F6A42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FDCBC33" w14:textId="77777777" w:rsidR="00A74905" w:rsidRPr="004F6A42" w:rsidRDefault="00A74905" w:rsidP="00A74905">
      <w:pPr>
        <w:ind w:leftChars="100" w:left="720" w:hangingChars="200" w:hanging="480"/>
        <w:rPr>
          <w:rFonts w:ascii="標楷體" w:eastAsia="標楷體" w:hAnsi="標楷體"/>
        </w:rPr>
      </w:pPr>
      <w:r w:rsidRPr="004F6A42">
        <w:rPr>
          <w:rFonts w:ascii="標楷體" w:eastAsia="標楷體" w:hAnsi="標楷體" w:hint="eastAsia"/>
        </w:rPr>
        <w:t>5.1.佛光大學總務處修繕管理辦法。</w:t>
      </w:r>
    </w:p>
    <w:p w14:paraId="722CB5E9" w14:textId="77777777" w:rsidR="00A74905" w:rsidRPr="004F6A42" w:rsidRDefault="00A74905" w:rsidP="00A74905">
      <w:pPr>
        <w:rPr>
          <w:rFonts w:ascii="標楷體" w:eastAsia="標楷體" w:hAnsi="標楷體"/>
        </w:rPr>
      </w:pPr>
    </w:p>
    <w:p w14:paraId="384B8D21" w14:textId="77777777" w:rsidR="00A74905" w:rsidRPr="004F6A42" w:rsidRDefault="00A74905" w:rsidP="00A74905">
      <w:pPr>
        <w:rPr>
          <w:rFonts w:ascii="標楷體" w:eastAsia="標楷體" w:hAnsi="標楷體"/>
        </w:rPr>
      </w:pPr>
    </w:p>
    <w:sectPr w:rsidR="00A74905" w:rsidRPr="004F6A42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FFC43C" w14:textId="77777777" w:rsidR="009C5D02" w:rsidRDefault="009C5D02" w:rsidP="004F6A42">
      <w:r>
        <w:separator/>
      </w:r>
    </w:p>
  </w:endnote>
  <w:endnote w:type="continuationSeparator" w:id="0">
    <w:p w14:paraId="472E85B5" w14:textId="77777777" w:rsidR="009C5D02" w:rsidRDefault="009C5D02" w:rsidP="004F6A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5477DD" w14:textId="77777777" w:rsidR="009C5D02" w:rsidRDefault="009C5D02" w:rsidP="004F6A42">
      <w:r>
        <w:separator/>
      </w:r>
    </w:p>
  </w:footnote>
  <w:footnote w:type="continuationSeparator" w:id="0">
    <w:p w14:paraId="3EAF0B86" w14:textId="77777777" w:rsidR="009C5D02" w:rsidRDefault="009C5D02" w:rsidP="004F6A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391D9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73B954FB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880745348">
    <w:abstractNumId w:val="1"/>
  </w:num>
  <w:num w:numId="2" w16cid:durableId="1997417148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336CF3"/>
    <w:rsid w:val="003540E8"/>
    <w:rsid w:val="003646F4"/>
    <w:rsid w:val="00392FCA"/>
    <w:rsid w:val="004F6A42"/>
    <w:rsid w:val="005A0D8F"/>
    <w:rsid w:val="005B1C84"/>
    <w:rsid w:val="00771561"/>
    <w:rsid w:val="007C3044"/>
    <w:rsid w:val="00811025"/>
    <w:rsid w:val="00844C11"/>
    <w:rsid w:val="00972101"/>
    <w:rsid w:val="009C5D02"/>
    <w:rsid w:val="009E66A0"/>
    <w:rsid w:val="00A06752"/>
    <w:rsid w:val="00A246FC"/>
    <w:rsid w:val="00A74905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D2D1A46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90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4F6A4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4F6A42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4F6A4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4F6A4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3</Words>
  <Characters>990</Characters>
  <Application>Microsoft Office Word</Application>
  <DocSecurity>0</DocSecurity>
  <Lines>8</Lines>
  <Paragraphs>2</Paragraphs>
  <ScaleCrop>false</ScaleCrop>
  <Company/>
  <LinksUpToDate>false</LinksUpToDate>
  <CharactersWithSpaces>1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7:00Z</dcterms:created>
  <dcterms:modified xsi:type="dcterms:W3CDTF">2026-01-07T07:35:00Z</dcterms:modified>
</cp:coreProperties>
</file>